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4E38" w:rsidRPr="00AC4E77" w:rsidRDefault="00AC4E77" w:rsidP="00AC4E77">
      <w:pPr>
        <w:jc w:val="center"/>
        <w:rPr>
          <w:b/>
          <w:bCs/>
        </w:rPr>
      </w:pPr>
      <w:bookmarkStart w:id="0" w:name="_GoBack"/>
      <w:bookmarkEnd w:id="0"/>
      <w:r w:rsidRPr="00AC4E77">
        <w:rPr>
          <w:b/>
          <w:bCs/>
        </w:rPr>
        <w:t>Tutorial 3</w:t>
      </w:r>
      <w:r w:rsidR="00EA402F">
        <w:rPr>
          <w:b/>
          <w:bCs/>
        </w:rPr>
        <w:t>: Binary Logic</w:t>
      </w:r>
    </w:p>
    <w:p w:rsidR="00C704CE" w:rsidRDefault="00C704CE" w:rsidP="00AC4E77">
      <w:pPr>
        <w:ind w:left="720"/>
      </w:pPr>
    </w:p>
    <w:p w:rsidR="00C704CE" w:rsidRDefault="00C704CE" w:rsidP="00AC4E77">
      <w:pPr>
        <w:ind w:left="720"/>
      </w:pPr>
      <w:r>
        <w:t>Choose the correct answer:</w:t>
      </w:r>
    </w:p>
    <w:p w:rsidR="00C704CE" w:rsidRDefault="00C704CE" w:rsidP="00C704CE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The decimal number 76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 w:rsidRPr="00BE3274">
        <w:rPr>
          <w:color w:val="000000"/>
          <w:sz w:val="27"/>
          <w:szCs w:val="27"/>
          <w:shd w:val="clear" w:color="auto" w:fill="FFFFFF"/>
        </w:rPr>
        <w:t>is equivalent to</w:t>
      </w:r>
      <w:r>
        <w:t>:</w:t>
      </w:r>
    </w:p>
    <w:p w:rsidR="00C704CE" w:rsidRPr="00C704CE" w:rsidRDefault="00C704CE" w:rsidP="00C704CE">
      <w:pPr>
        <w:pStyle w:val="ListParagraph"/>
        <w:numPr>
          <w:ilvl w:val="0"/>
          <w:numId w:val="3"/>
        </w:numPr>
      </w:pPr>
      <w:r>
        <w:rPr>
          <w:color w:val="000000"/>
          <w:sz w:val="27"/>
          <w:szCs w:val="27"/>
          <w:shd w:val="clear" w:color="auto" w:fill="FFFFF0"/>
        </w:rPr>
        <w:t>1010100</w:t>
      </w:r>
    </w:p>
    <w:p w:rsidR="00C704CE" w:rsidRPr="00CE5BEE" w:rsidRDefault="00C704CE" w:rsidP="00C704CE">
      <w:pPr>
        <w:pStyle w:val="ListParagraph"/>
        <w:numPr>
          <w:ilvl w:val="0"/>
          <w:numId w:val="3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001100</w:t>
      </w:r>
    </w:p>
    <w:p w:rsidR="00C704CE" w:rsidRDefault="00C704CE" w:rsidP="00C704CE">
      <w:pPr>
        <w:pStyle w:val="ListParagraph"/>
        <w:numPr>
          <w:ilvl w:val="0"/>
          <w:numId w:val="3"/>
        </w:numPr>
      </w:pPr>
      <w:r>
        <w:rPr>
          <w:color w:val="000000"/>
          <w:sz w:val="27"/>
          <w:szCs w:val="27"/>
          <w:shd w:val="clear" w:color="auto" w:fill="FFFFFF"/>
        </w:rPr>
        <w:t>1001010</w:t>
      </w:r>
    </w:p>
    <w:p w:rsidR="00C704CE" w:rsidRDefault="00C704CE" w:rsidP="00C704CE">
      <w:pPr>
        <w:pStyle w:val="ListParagraph"/>
        <w:numPr>
          <w:ilvl w:val="0"/>
          <w:numId w:val="3"/>
        </w:numPr>
      </w:pPr>
      <w:r>
        <w:rPr>
          <w:color w:val="000000"/>
          <w:sz w:val="27"/>
          <w:szCs w:val="27"/>
          <w:shd w:val="clear" w:color="auto" w:fill="FFFFFF"/>
        </w:rPr>
        <w:t>1001000</w:t>
      </w:r>
    </w:p>
    <w:p w:rsidR="00C704CE" w:rsidRDefault="006E6CD5" w:rsidP="00C704CE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What is 1011</w:t>
      </w:r>
      <w:r>
        <w:rPr>
          <w:color w:val="000000"/>
          <w:shd w:val="clear" w:color="auto" w:fill="FFFFFF"/>
          <w:vertAlign w:val="subscript"/>
        </w:rPr>
        <w:t>2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>
        <w:rPr>
          <w:color w:val="000000"/>
          <w:sz w:val="27"/>
          <w:szCs w:val="27"/>
          <w:shd w:val="clear" w:color="auto" w:fill="FFFFFF"/>
        </w:rPr>
        <w:t>in decimal?</w:t>
      </w:r>
    </w:p>
    <w:p w:rsidR="006E6CD5" w:rsidRPr="006E6CD5" w:rsidRDefault="006E6CD5" w:rsidP="006E6CD5">
      <w:pPr>
        <w:pStyle w:val="ListParagraph"/>
        <w:numPr>
          <w:ilvl w:val="0"/>
          <w:numId w:val="4"/>
        </w:numPr>
      </w:pPr>
      <w:r>
        <w:rPr>
          <w:color w:val="000000"/>
          <w:sz w:val="27"/>
          <w:szCs w:val="27"/>
          <w:shd w:val="clear" w:color="auto" w:fill="FFFFF0"/>
        </w:rPr>
        <w:t>10</w:t>
      </w:r>
    </w:p>
    <w:p w:rsidR="006E6CD5" w:rsidRPr="00CE5BEE" w:rsidRDefault="006E6CD5" w:rsidP="006E6CD5">
      <w:pPr>
        <w:pStyle w:val="ListParagraph"/>
        <w:numPr>
          <w:ilvl w:val="0"/>
          <w:numId w:val="4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1</w:t>
      </w:r>
    </w:p>
    <w:p w:rsidR="006E6CD5" w:rsidRDefault="006E6CD5" w:rsidP="006E6CD5">
      <w:pPr>
        <w:pStyle w:val="ListParagraph"/>
        <w:numPr>
          <w:ilvl w:val="0"/>
          <w:numId w:val="4"/>
        </w:numPr>
      </w:pPr>
      <w:r>
        <w:rPr>
          <w:color w:val="000000"/>
          <w:sz w:val="27"/>
          <w:szCs w:val="27"/>
          <w:shd w:val="clear" w:color="auto" w:fill="FFFFFF"/>
        </w:rPr>
        <w:t>12</w:t>
      </w:r>
    </w:p>
    <w:p w:rsidR="006E6CD5" w:rsidRDefault="006E6CD5" w:rsidP="006E6CD5">
      <w:pPr>
        <w:pStyle w:val="ListParagraph"/>
        <w:numPr>
          <w:ilvl w:val="0"/>
          <w:numId w:val="4"/>
        </w:numPr>
      </w:pPr>
      <w:r>
        <w:rPr>
          <w:color w:val="000000"/>
          <w:sz w:val="27"/>
          <w:szCs w:val="27"/>
          <w:shd w:val="clear" w:color="auto" w:fill="FFFFFF"/>
        </w:rPr>
        <w:t>13</w:t>
      </w:r>
    </w:p>
    <w:p w:rsidR="006E6CD5" w:rsidRDefault="006E6CD5" w:rsidP="006E6CD5">
      <w:pPr>
        <w:pStyle w:val="ListParagraph"/>
        <w:numPr>
          <w:ilvl w:val="0"/>
          <w:numId w:val="2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F"/>
        </w:rPr>
        <w:t>The decimal number 18.25</w:t>
      </w:r>
      <w:r w:rsidRPr="006E6CD5">
        <w:t> </w:t>
      </w:r>
      <w:r w:rsidRPr="006E6CD5">
        <w:rPr>
          <w:color w:val="000000"/>
          <w:sz w:val="27"/>
          <w:szCs w:val="27"/>
          <w:shd w:val="clear" w:color="auto" w:fill="FFFFFF"/>
        </w:rPr>
        <w:t>is equivalent to:</w:t>
      </w:r>
    </w:p>
    <w:p w:rsidR="006E6CD5" w:rsidRPr="00CE5BEE" w:rsidRDefault="006E6CD5" w:rsidP="006E6CD5">
      <w:pPr>
        <w:pStyle w:val="ListParagraph"/>
        <w:numPr>
          <w:ilvl w:val="0"/>
          <w:numId w:val="5"/>
        </w:numPr>
        <w:rPr>
          <w:color w:val="000000"/>
          <w:sz w:val="27"/>
          <w:szCs w:val="27"/>
          <w:shd w:val="clear" w:color="auto" w:fill="FFFFFF"/>
        </w:rPr>
      </w:pPr>
      <w:r w:rsidRPr="00CE5BEE">
        <w:rPr>
          <w:color w:val="000000"/>
          <w:sz w:val="27"/>
          <w:szCs w:val="27"/>
          <w:shd w:val="clear" w:color="auto" w:fill="FFFFFF"/>
        </w:rPr>
        <w:t>10010.01</w:t>
      </w:r>
    </w:p>
    <w:p w:rsidR="006E6CD5" w:rsidRDefault="006E6CD5" w:rsidP="006E6CD5">
      <w:pPr>
        <w:pStyle w:val="ListParagraph"/>
        <w:numPr>
          <w:ilvl w:val="0"/>
          <w:numId w:val="5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F"/>
        </w:rPr>
        <w:t>10010.011</w:t>
      </w:r>
    </w:p>
    <w:p w:rsidR="006E6CD5" w:rsidRDefault="006E6CD5" w:rsidP="006E6CD5">
      <w:pPr>
        <w:pStyle w:val="ListParagraph"/>
        <w:numPr>
          <w:ilvl w:val="0"/>
          <w:numId w:val="5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10010.1</w:t>
      </w:r>
    </w:p>
    <w:p w:rsidR="006E6CD5" w:rsidRDefault="006E6CD5" w:rsidP="006E6CD5">
      <w:pPr>
        <w:pStyle w:val="ListParagraph"/>
        <w:numPr>
          <w:ilvl w:val="0"/>
          <w:numId w:val="5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10010.11</w:t>
      </w:r>
    </w:p>
    <w:p w:rsidR="006E6CD5" w:rsidRDefault="006E6CD5" w:rsidP="006E6CD5">
      <w:pPr>
        <w:pStyle w:val="ListParagraph"/>
        <w:numPr>
          <w:ilvl w:val="0"/>
          <w:numId w:val="2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F"/>
        </w:rPr>
        <w:t>What is 100.011</w:t>
      </w:r>
      <w:r>
        <w:rPr>
          <w:color w:val="000000"/>
          <w:shd w:val="clear" w:color="auto" w:fill="FFFFFF"/>
          <w:vertAlign w:val="subscript"/>
        </w:rPr>
        <w:t>2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>
        <w:rPr>
          <w:color w:val="000000"/>
          <w:sz w:val="27"/>
          <w:szCs w:val="27"/>
          <w:shd w:val="clear" w:color="auto" w:fill="FFFFFF"/>
        </w:rPr>
        <w:t>in decimal?</w:t>
      </w:r>
    </w:p>
    <w:p w:rsidR="006E6CD5" w:rsidRPr="006E6CD5" w:rsidRDefault="006E6CD5" w:rsidP="006E6CD5">
      <w:pPr>
        <w:pStyle w:val="ListParagraph"/>
        <w:numPr>
          <w:ilvl w:val="0"/>
          <w:numId w:val="6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2.375</w:t>
      </w:r>
    </w:p>
    <w:p w:rsidR="006E6CD5" w:rsidRDefault="006E6CD5" w:rsidP="006E6CD5">
      <w:pPr>
        <w:pStyle w:val="ListParagraph"/>
        <w:numPr>
          <w:ilvl w:val="0"/>
          <w:numId w:val="6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4.125</w:t>
      </w:r>
    </w:p>
    <w:p w:rsidR="006E6CD5" w:rsidRDefault="006D6A0D" w:rsidP="006E6CD5">
      <w:pPr>
        <w:pStyle w:val="ListParagraph"/>
        <w:numPr>
          <w:ilvl w:val="0"/>
          <w:numId w:val="6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4.3125</w:t>
      </w:r>
    </w:p>
    <w:p w:rsidR="006D6A0D" w:rsidRPr="00CE5BEE" w:rsidRDefault="006D6A0D" w:rsidP="00B4222A">
      <w:pPr>
        <w:pStyle w:val="ListParagraph"/>
        <w:numPr>
          <w:ilvl w:val="0"/>
          <w:numId w:val="6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4.375</w:t>
      </w:r>
    </w:p>
    <w:p w:rsidR="00BE3274" w:rsidRDefault="00BE3274" w:rsidP="00BE3274">
      <w:pPr>
        <w:pStyle w:val="ListParagraph"/>
        <w:numPr>
          <w:ilvl w:val="0"/>
          <w:numId w:val="2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F"/>
        </w:rPr>
        <w:t>The decimal number 193</w:t>
      </w:r>
      <w:r w:rsidRPr="006E6CD5">
        <w:t> </w:t>
      </w:r>
      <w:r w:rsidRPr="006E6CD5">
        <w:rPr>
          <w:color w:val="000000"/>
          <w:sz w:val="27"/>
          <w:szCs w:val="27"/>
          <w:shd w:val="clear" w:color="auto" w:fill="FFFFFF"/>
        </w:rPr>
        <w:t>is equivalent to:</w:t>
      </w:r>
    </w:p>
    <w:p w:rsidR="00BE3274" w:rsidRPr="00BE3274" w:rsidRDefault="00BE3274" w:rsidP="00BE3274">
      <w:pPr>
        <w:pStyle w:val="ListParagraph"/>
        <w:numPr>
          <w:ilvl w:val="0"/>
          <w:numId w:val="7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10100001</w:t>
      </w:r>
    </w:p>
    <w:p w:rsidR="00BE3274" w:rsidRDefault="00BE3274" w:rsidP="00BE3274">
      <w:pPr>
        <w:pStyle w:val="ListParagraph"/>
        <w:numPr>
          <w:ilvl w:val="0"/>
          <w:numId w:val="7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11000000</w:t>
      </w:r>
    </w:p>
    <w:p w:rsidR="00BE3274" w:rsidRPr="00CE5BEE" w:rsidRDefault="00BE3274" w:rsidP="00BE3274">
      <w:pPr>
        <w:pStyle w:val="ListParagraph"/>
        <w:numPr>
          <w:ilvl w:val="0"/>
          <w:numId w:val="7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1000001</w:t>
      </w:r>
    </w:p>
    <w:p w:rsidR="00BE3274" w:rsidRDefault="00BE3274" w:rsidP="00BE3274">
      <w:pPr>
        <w:pStyle w:val="ListParagraph"/>
        <w:numPr>
          <w:ilvl w:val="0"/>
          <w:numId w:val="7"/>
        </w:numPr>
        <w:rPr>
          <w:color w:val="000000"/>
          <w:sz w:val="27"/>
          <w:szCs w:val="27"/>
          <w:shd w:val="clear" w:color="auto" w:fill="FFFFFF"/>
        </w:rPr>
      </w:pPr>
      <w:r>
        <w:rPr>
          <w:color w:val="000000"/>
          <w:sz w:val="27"/>
          <w:szCs w:val="27"/>
          <w:shd w:val="clear" w:color="auto" w:fill="FFFFF0"/>
        </w:rPr>
        <w:t>11000010</w:t>
      </w:r>
    </w:p>
    <w:p w:rsidR="00C704CE" w:rsidRDefault="00EC570B" w:rsidP="00EC570B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Convert the decimal number 10.375 to binary.</w:t>
      </w:r>
    </w:p>
    <w:p w:rsidR="00EC570B" w:rsidRPr="00EC570B" w:rsidRDefault="00EC570B" w:rsidP="00EC570B">
      <w:pPr>
        <w:pStyle w:val="ListParagraph"/>
        <w:numPr>
          <w:ilvl w:val="0"/>
          <w:numId w:val="8"/>
        </w:numPr>
      </w:pPr>
      <w:r>
        <w:rPr>
          <w:color w:val="000000"/>
          <w:sz w:val="27"/>
          <w:szCs w:val="27"/>
          <w:shd w:val="clear" w:color="auto" w:fill="FFFFF0"/>
        </w:rPr>
        <w:t>1010.101</w:t>
      </w:r>
    </w:p>
    <w:p w:rsidR="00EC570B" w:rsidRDefault="00EC570B" w:rsidP="00EC570B">
      <w:pPr>
        <w:pStyle w:val="ListParagraph"/>
        <w:numPr>
          <w:ilvl w:val="0"/>
          <w:numId w:val="8"/>
        </w:numPr>
      </w:pPr>
      <w:r>
        <w:rPr>
          <w:color w:val="000000"/>
          <w:sz w:val="27"/>
          <w:szCs w:val="27"/>
          <w:shd w:val="clear" w:color="auto" w:fill="FFFFF0"/>
        </w:rPr>
        <w:t>1010.0101</w:t>
      </w:r>
    </w:p>
    <w:p w:rsidR="00EC570B" w:rsidRDefault="00EC570B" w:rsidP="00EC570B">
      <w:pPr>
        <w:pStyle w:val="ListParagraph"/>
        <w:numPr>
          <w:ilvl w:val="0"/>
          <w:numId w:val="8"/>
        </w:numPr>
      </w:pPr>
      <w:r>
        <w:rPr>
          <w:color w:val="000000"/>
          <w:sz w:val="27"/>
          <w:szCs w:val="27"/>
          <w:shd w:val="clear" w:color="auto" w:fill="FFFFF0"/>
        </w:rPr>
        <w:t>1010.01</w:t>
      </w:r>
    </w:p>
    <w:p w:rsidR="00EC570B" w:rsidRPr="00CE5BEE" w:rsidRDefault="00EC570B" w:rsidP="00EC570B">
      <w:pPr>
        <w:pStyle w:val="ListParagraph"/>
        <w:numPr>
          <w:ilvl w:val="0"/>
          <w:numId w:val="8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010.011</w:t>
      </w:r>
    </w:p>
    <w:p w:rsidR="00EC570B" w:rsidRPr="00EC570B" w:rsidRDefault="00EC570B" w:rsidP="00EC570B">
      <w:pPr>
        <w:rPr>
          <w:color w:val="FF0000"/>
          <w:sz w:val="27"/>
          <w:szCs w:val="27"/>
          <w:shd w:val="clear" w:color="auto" w:fill="E0FFE0"/>
        </w:rPr>
      </w:pPr>
    </w:p>
    <w:p w:rsidR="00C704CE" w:rsidRDefault="00EC570B" w:rsidP="00EC570B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lastRenderedPageBreak/>
        <w:t>Convert the decimal number 55.6875 to binary.</w:t>
      </w:r>
    </w:p>
    <w:p w:rsidR="00EC570B" w:rsidRPr="00EC570B" w:rsidRDefault="00EC570B" w:rsidP="00EC570B">
      <w:pPr>
        <w:pStyle w:val="ListParagraph"/>
        <w:numPr>
          <w:ilvl w:val="0"/>
          <w:numId w:val="9"/>
        </w:numPr>
      </w:pPr>
      <w:r>
        <w:rPr>
          <w:color w:val="000000"/>
          <w:sz w:val="27"/>
          <w:szCs w:val="27"/>
          <w:shd w:val="clear" w:color="auto" w:fill="FFFFF0"/>
        </w:rPr>
        <w:t>101111.1011</w:t>
      </w:r>
    </w:p>
    <w:p w:rsidR="00EC570B" w:rsidRDefault="00EC570B" w:rsidP="00EC570B">
      <w:pPr>
        <w:pStyle w:val="ListParagraph"/>
        <w:numPr>
          <w:ilvl w:val="0"/>
          <w:numId w:val="9"/>
        </w:numPr>
      </w:pPr>
      <w:r>
        <w:rPr>
          <w:color w:val="000000"/>
          <w:sz w:val="27"/>
          <w:szCs w:val="27"/>
          <w:shd w:val="clear" w:color="auto" w:fill="FFFFF0"/>
        </w:rPr>
        <w:t>110111.1001</w:t>
      </w:r>
    </w:p>
    <w:p w:rsidR="00EC570B" w:rsidRDefault="00EC570B" w:rsidP="00EC570B">
      <w:pPr>
        <w:pStyle w:val="ListParagraph"/>
        <w:numPr>
          <w:ilvl w:val="0"/>
          <w:numId w:val="9"/>
        </w:numPr>
      </w:pPr>
      <w:r>
        <w:rPr>
          <w:color w:val="000000"/>
          <w:sz w:val="27"/>
          <w:szCs w:val="27"/>
          <w:shd w:val="clear" w:color="auto" w:fill="FFFFF0"/>
        </w:rPr>
        <w:t>110111.1011</w:t>
      </w:r>
    </w:p>
    <w:p w:rsidR="00EC570B" w:rsidRPr="00CE5BEE" w:rsidRDefault="00EC570B" w:rsidP="00EC570B">
      <w:pPr>
        <w:pStyle w:val="ListParagraph"/>
        <w:numPr>
          <w:ilvl w:val="0"/>
          <w:numId w:val="9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10111.1101</w:t>
      </w:r>
    </w:p>
    <w:p w:rsidR="00C704CE" w:rsidRPr="00EC570B" w:rsidRDefault="00EC570B" w:rsidP="00EC570B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What is 11.1</w:t>
      </w:r>
      <w:r>
        <w:rPr>
          <w:color w:val="000000"/>
          <w:shd w:val="clear" w:color="auto" w:fill="FFFFFF"/>
          <w:vertAlign w:val="subscript"/>
        </w:rPr>
        <w:t>2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>
        <w:rPr>
          <w:color w:val="000000"/>
          <w:sz w:val="27"/>
          <w:szCs w:val="27"/>
          <w:shd w:val="clear" w:color="auto" w:fill="FFFFFF"/>
        </w:rPr>
        <w:t>in decimal?</w:t>
      </w:r>
    </w:p>
    <w:p w:rsidR="00EC570B" w:rsidRPr="00EC570B" w:rsidRDefault="00EC570B" w:rsidP="00EC570B">
      <w:pPr>
        <w:pStyle w:val="ListParagraph"/>
        <w:numPr>
          <w:ilvl w:val="0"/>
          <w:numId w:val="10"/>
        </w:numPr>
      </w:pPr>
      <w:r>
        <w:rPr>
          <w:color w:val="000000"/>
          <w:sz w:val="27"/>
          <w:szCs w:val="27"/>
          <w:shd w:val="clear" w:color="auto" w:fill="FFFFF0"/>
        </w:rPr>
        <w:t>2.5</w:t>
      </w:r>
    </w:p>
    <w:p w:rsidR="00EC570B" w:rsidRPr="00EC570B" w:rsidRDefault="00EC570B" w:rsidP="00EC570B">
      <w:pPr>
        <w:pStyle w:val="ListParagraph"/>
        <w:numPr>
          <w:ilvl w:val="0"/>
          <w:numId w:val="10"/>
        </w:numPr>
      </w:pPr>
      <w:r>
        <w:rPr>
          <w:color w:val="000000"/>
          <w:sz w:val="27"/>
          <w:szCs w:val="27"/>
          <w:shd w:val="clear" w:color="auto" w:fill="FFFFF0"/>
        </w:rPr>
        <w:t>3.25</w:t>
      </w:r>
    </w:p>
    <w:p w:rsidR="00EC570B" w:rsidRPr="00CE5BEE" w:rsidRDefault="00EC570B" w:rsidP="00EC570B">
      <w:pPr>
        <w:pStyle w:val="ListParagraph"/>
        <w:numPr>
          <w:ilvl w:val="0"/>
          <w:numId w:val="10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3.5</w:t>
      </w:r>
    </w:p>
    <w:p w:rsidR="00EC570B" w:rsidRPr="00CE5BEE" w:rsidRDefault="00EC570B" w:rsidP="00EC570B">
      <w:pPr>
        <w:pStyle w:val="ListParagraph"/>
        <w:numPr>
          <w:ilvl w:val="0"/>
          <w:numId w:val="10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4.5</w:t>
      </w:r>
    </w:p>
    <w:p w:rsidR="00AC4E77" w:rsidRPr="006E37CC" w:rsidRDefault="006E37CC" w:rsidP="006E37CC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Which is equivalent to 1010011.0011</w:t>
      </w:r>
      <w:r>
        <w:rPr>
          <w:color w:val="000000"/>
          <w:shd w:val="clear" w:color="auto" w:fill="FFFFFF"/>
          <w:vertAlign w:val="subscript"/>
        </w:rPr>
        <w:t>2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>
        <w:rPr>
          <w:color w:val="000000"/>
          <w:sz w:val="27"/>
          <w:szCs w:val="27"/>
          <w:shd w:val="clear" w:color="auto" w:fill="FFFFFF"/>
        </w:rPr>
        <w:t>in decimal?</w:t>
      </w:r>
    </w:p>
    <w:p w:rsidR="006E37CC" w:rsidRPr="006E37CC" w:rsidRDefault="006E37CC" w:rsidP="006E37CC">
      <w:pPr>
        <w:pStyle w:val="ListParagraph"/>
        <w:numPr>
          <w:ilvl w:val="0"/>
          <w:numId w:val="11"/>
        </w:numPr>
      </w:pPr>
      <w:r>
        <w:rPr>
          <w:color w:val="000000"/>
          <w:sz w:val="27"/>
          <w:szCs w:val="27"/>
          <w:shd w:val="clear" w:color="auto" w:fill="FFFFF0"/>
        </w:rPr>
        <w:t>83.0625</w:t>
      </w:r>
    </w:p>
    <w:p w:rsidR="006E37CC" w:rsidRPr="00CE5BEE" w:rsidRDefault="006E37CC" w:rsidP="006E37CC">
      <w:pPr>
        <w:pStyle w:val="ListParagraph"/>
        <w:numPr>
          <w:ilvl w:val="0"/>
          <w:numId w:val="11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83.1875</w:t>
      </w:r>
    </w:p>
    <w:p w:rsidR="006E37CC" w:rsidRDefault="006E37CC" w:rsidP="006E37CC">
      <w:pPr>
        <w:pStyle w:val="ListParagraph"/>
        <w:numPr>
          <w:ilvl w:val="0"/>
          <w:numId w:val="11"/>
        </w:numPr>
      </w:pPr>
      <w:r>
        <w:rPr>
          <w:color w:val="000000"/>
          <w:sz w:val="27"/>
          <w:szCs w:val="27"/>
          <w:shd w:val="clear" w:color="auto" w:fill="FFFFF0"/>
        </w:rPr>
        <w:t>83.3125</w:t>
      </w:r>
    </w:p>
    <w:p w:rsidR="006E37CC" w:rsidRDefault="006E37CC" w:rsidP="006E37CC">
      <w:pPr>
        <w:pStyle w:val="ListParagraph"/>
        <w:numPr>
          <w:ilvl w:val="0"/>
          <w:numId w:val="11"/>
        </w:numPr>
      </w:pPr>
      <w:r>
        <w:rPr>
          <w:color w:val="000000"/>
          <w:sz w:val="27"/>
          <w:szCs w:val="27"/>
          <w:shd w:val="clear" w:color="auto" w:fill="FFFFF0"/>
        </w:rPr>
        <w:t>83.375</w:t>
      </w:r>
    </w:p>
    <w:p w:rsidR="006E37CC" w:rsidRDefault="006E37CC" w:rsidP="006E37CC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What is 1110011</w:t>
      </w:r>
      <w:r>
        <w:rPr>
          <w:color w:val="000000"/>
          <w:shd w:val="clear" w:color="auto" w:fill="FFFFFF"/>
          <w:vertAlign w:val="subscript"/>
        </w:rPr>
        <w:t>2</w:t>
      </w:r>
      <w:r>
        <w:rPr>
          <w:rStyle w:val="apple-converted-space"/>
          <w:color w:val="000000"/>
          <w:sz w:val="27"/>
          <w:szCs w:val="27"/>
          <w:shd w:val="clear" w:color="auto" w:fill="FFFFFF"/>
        </w:rPr>
        <w:t> </w:t>
      </w:r>
      <w:r>
        <w:rPr>
          <w:color w:val="000000"/>
          <w:sz w:val="27"/>
          <w:szCs w:val="27"/>
          <w:shd w:val="clear" w:color="auto" w:fill="FFFFFF"/>
        </w:rPr>
        <w:t>in decimal?</w:t>
      </w:r>
    </w:p>
    <w:p w:rsidR="006E37CC" w:rsidRPr="00CE5BEE" w:rsidRDefault="006E37CC" w:rsidP="006E37CC">
      <w:pPr>
        <w:pStyle w:val="ListParagraph"/>
        <w:numPr>
          <w:ilvl w:val="0"/>
          <w:numId w:val="12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115</w:t>
      </w:r>
    </w:p>
    <w:p w:rsidR="006E37CC" w:rsidRDefault="006E37CC" w:rsidP="006E37CC">
      <w:pPr>
        <w:pStyle w:val="ListParagraph"/>
        <w:numPr>
          <w:ilvl w:val="0"/>
          <w:numId w:val="12"/>
        </w:numPr>
      </w:pPr>
      <w:r>
        <w:rPr>
          <w:color w:val="000000"/>
          <w:sz w:val="27"/>
          <w:szCs w:val="27"/>
          <w:shd w:val="clear" w:color="auto" w:fill="FFFFF0"/>
        </w:rPr>
        <w:t>117</w:t>
      </w:r>
    </w:p>
    <w:p w:rsidR="006E37CC" w:rsidRDefault="006E37CC" w:rsidP="006E37CC">
      <w:pPr>
        <w:pStyle w:val="ListParagraph"/>
        <w:numPr>
          <w:ilvl w:val="0"/>
          <w:numId w:val="12"/>
        </w:numPr>
      </w:pPr>
      <w:r>
        <w:rPr>
          <w:color w:val="000000"/>
          <w:sz w:val="27"/>
          <w:szCs w:val="27"/>
          <w:shd w:val="clear" w:color="auto" w:fill="FFFFF0"/>
        </w:rPr>
        <w:t>121</w:t>
      </w:r>
    </w:p>
    <w:p w:rsidR="006E37CC" w:rsidRDefault="006E37CC" w:rsidP="006E37CC">
      <w:pPr>
        <w:pStyle w:val="ListParagraph"/>
        <w:numPr>
          <w:ilvl w:val="0"/>
          <w:numId w:val="12"/>
        </w:numPr>
      </w:pPr>
      <w:r>
        <w:rPr>
          <w:color w:val="000000"/>
          <w:sz w:val="27"/>
          <w:szCs w:val="27"/>
          <w:shd w:val="clear" w:color="auto" w:fill="FFFFF0"/>
        </w:rPr>
        <w:t>123</w:t>
      </w:r>
    </w:p>
    <w:p w:rsidR="006E37CC" w:rsidRPr="006E37CC" w:rsidRDefault="006E37CC" w:rsidP="006E37CC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Convert the decimal number 81 to a hexadecimal number</w:t>
      </w:r>
    </w:p>
    <w:p w:rsidR="006E37CC" w:rsidRPr="006E37CC" w:rsidRDefault="006E37CC" w:rsidP="006E37CC">
      <w:pPr>
        <w:pStyle w:val="ListParagraph"/>
        <w:numPr>
          <w:ilvl w:val="0"/>
          <w:numId w:val="13"/>
        </w:numPr>
      </w:pPr>
      <w:r>
        <w:rPr>
          <w:color w:val="000000"/>
          <w:sz w:val="27"/>
          <w:szCs w:val="27"/>
          <w:shd w:val="clear" w:color="auto" w:fill="FFFFF0"/>
        </w:rPr>
        <w:t>47</w:t>
      </w:r>
    </w:p>
    <w:p w:rsidR="006E37CC" w:rsidRPr="00CE5BEE" w:rsidRDefault="006E37CC" w:rsidP="006E37CC">
      <w:pPr>
        <w:pStyle w:val="ListParagraph"/>
        <w:numPr>
          <w:ilvl w:val="0"/>
          <w:numId w:val="13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51</w:t>
      </w:r>
    </w:p>
    <w:p w:rsidR="006E37CC" w:rsidRDefault="006E37CC" w:rsidP="006E37CC">
      <w:pPr>
        <w:pStyle w:val="ListParagraph"/>
        <w:numPr>
          <w:ilvl w:val="0"/>
          <w:numId w:val="13"/>
        </w:numPr>
      </w:pPr>
      <w:r>
        <w:rPr>
          <w:color w:val="000000"/>
          <w:sz w:val="27"/>
          <w:szCs w:val="27"/>
          <w:shd w:val="clear" w:color="auto" w:fill="FFFFF0"/>
        </w:rPr>
        <w:t>5B</w:t>
      </w:r>
    </w:p>
    <w:p w:rsidR="006E37CC" w:rsidRDefault="006E37CC" w:rsidP="006E37CC">
      <w:pPr>
        <w:pStyle w:val="ListParagraph"/>
        <w:numPr>
          <w:ilvl w:val="0"/>
          <w:numId w:val="13"/>
        </w:numPr>
      </w:pPr>
      <w:r>
        <w:rPr>
          <w:color w:val="000000"/>
          <w:sz w:val="27"/>
          <w:szCs w:val="27"/>
          <w:shd w:val="clear" w:color="auto" w:fill="FFFFFF"/>
        </w:rPr>
        <w:t>129</w:t>
      </w:r>
    </w:p>
    <w:p w:rsidR="006E37CC" w:rsidRPr="005A4288" w:rsidRDefault="005A4288" w:rsidP="006E37CC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Convert the hexadecimal number 11C to a decimal number</w:t>
      </w:r>
    </w:p>
    <w:p w:rsidR="005A4288" w:rsidRPr="005A4288" w:rsidRDefault="005A4288" w:rsidP="005A4288">
      <w:pPr>
        <w:pStyle w:val="ListParagraph"/>
        <w:numPr>
          <w:ilvl w:val="0"/>
          <w:numId w:val="14"/>
        </w:numPr>
      </w:pPr>
      <w:r>
        <w:rPr>
          <w:color w:val="000000"/>
          <w:sz w:val="27"/>
          <w:szCs w:val="27"/>
          <w:shd w:val="clear" w:color="auto" w:fill="FFFFF0"/>
        </w:rPr>
        <w:t>188</w:t>
      </w:r>
    </w:p>
    <w:p w:rsidR="005A4288" w:rsidRPr="00CE5BEE" w:rsidRDefault="005A4288" w:rsidP="005A4288">
      <w:pPr>
        <w:pStyle w:val="ListParagraph"/>
        <w:numPr>
          <w:ilvl w:val="0"/>
          <w:numId w:val="14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284</w:t>
      </w:r>
    </w:p>
    <w:p w:rsidR="005A4288" w:rsidRDefault="005A4288" w:rsidP="005A4288">
      <w:pPr>
        <w:pStyle w:val="ListParagraph"/>
        <w:numPr>
          <w:ilvl w:val="0"/>
          <w:numId w:val="14"/>
        </w:numPr>
      </w:pPr>
      <w:r>
        <w:rPr>
          <w:color w:val="000000"/>
          <w:sz w:val="27"/>
          <w:szCs w:val="27"/>
          <w:shd w:val="clear" w:color="auto" w:fill="FFFFF0"/>
        </w:rPr>
        <w:t>286</w:t>
      </w:r>
    </w:p>
    <w:p w:rsidR="005A4288" w:rsidRDefault="005A4288" w:rsidP="005A4288">
      <w:pPr>
        <w:pStyle w:val="ListParagraph"/>
        <w:numPr>
          <w:ilvl w:val="0"/>
          <w:numId w:val="14"/>
        </w:numPr>
      </w:pPr>
      <w:r>
        <w:rPr>
          <w:color w:val="000000"/>
          <w:sz w:val="27"/>
          <w:szCs w:val="27"/>
          <w:shd w:val="clear" w:color="auto" w:fill="FFFFF0"/>
        </w:rPr>
        <w:t>288</w:t>
      </w:r>
    </w:p>
    <w:p w:rsidR="005A4288" w:rsidRPr="005A4288" w:rsidRDefault="005A4288" w:rsidP="005A4288">
      <w:pPr>
        <w:pStyle w:val="ListParagraph"/>
        <w:numPr>
          <w:ilvl w:val="0"/>
          <w:numId w:val="2"/>
        </w:numPr>
      </w:pPr>
      <w:r>
        <w:rPr>
          <w:color w:val="000000"/>
          <w:sz w:val="27"/>
          <w:szCs w:val="27"/>
          <w:shd w:val="clear" w:color="auto" w:fill="FFFFFF"/>
        </w:rPr>
        <w:t>What does the hexadecimal number FACE represent as a decimal number?</w:t>
      </w:r>
    </w:p>
    <w:p w:rsidR="005A4288" w:rsidRDefault="005A4288" w:rsidP="005A4288">
      <w:pPr>
        <w:pStyle w:val="ListParagraph"/>
        <w:numPr>
          <w:ilvl w:val="0"/>
          <w:numId w:val="17"/>
        </w:numPr>
      </w:pPr>
      <w:r w:rsidRPr="005A4288">
        <w:rPr>
          <w:color w:val="000000"/>
          <w:sz w:val="27"/>
          <w:szCs w:val="27"/>
          <w:shd w:val="clear" w:color="auto" w:fill="FFFFF0"/>
        </w:rPr>
        <w:t>60,111</w:t>
      </w:r>
    </w:p>
    <w:p w:rsidR="005A4288" w:rsidRDefault="005A4288" w:rsidP="005A4288">
      <w:pPr>
        <w:pStyle w:val="ListParagraph"/>
        <w:numPr>
          <w:ilvl w:val="0"/>
          <w:numId w:val="17"/>
        </w:numPr>
      </w:pPr>
      <w:r w:rsidRPr="005A4288">
        <w:rPr>
          <w:color w:val="000000"/>
          <w:sz w:val="27"/>
          <w:szCs w:val="27"/>
          <w:shd w:val="clear" w:color="auto" w:fill="FFFFF0"/>
        </w:rPr>
        <w:t>61,932</w:t>
      </w:r>
    </w:p>
    <w:p w:rsidR="005A4288" w:rsidRPr="00CE5BEE" w:rsidRDefault="005A4288" w:rsidP="005A4288">
      <w:pPr>
        <w:pStyle w:val="ListParagraph"/>
        <w:numPr>
          <w:ilvl w:val="0"/>
          <w:numId w:val="17"/>
        </w:numPr>
        <w:rPr>
          <w:color w:val="000000"/>
          <w:sz w:val="27"/>
          <w:szCs w:val="27"/>
          <w:shd w:val="clear" w:color="auto" w:fill="FFFFF0"/>
        </w:rPr>
      </w:pPr>
      <w:r w:rsidRPr="00CE5BEE">
        <w:rPr>
          <w:color w:val="000000"/>
          <w:sz w:val="27"/>
          <w:szCs w:val="27"/>
          <w:shd w:val="clear" w:color="auto" w:fill="FFFFF0"/>
        </w:rPr>
        <w:t>64,206</w:t>
      </w:r>
    </w:p>
    <w:p w:rsidR="005A4288" w:rsidRPr="0050339D" w:rsidRDefault="005A4288" w:rsidP="005A4288">
      <w:pPr>
        <w:pStyle w:val="ListParagraph"/>
        <w:numPr>
          <w:ilvl w:val="0"/>
          <w:numId w:val="17"/>
        </w:numPr>
      </w:pPr>
      <w:r>
        <w:rPr>
          <w:color w:val="000000"/>
          <w:sz w:val="27"/>
          <w:szCs w:val="27"/>
          <w:shd w:val="clear" w:color="auto" w:fill="FFFFF0"/>
        </w:rPr>
        <w:t>68,302</w:t>
      </w:r>
    </w:p>
    <w:p w:rsidR="0050339D" w:rsidRDefault="0050339D" w:rsidP="0050339D"/>
    <w:p w:rsidR="00821CA5" w:rsidRPr="00821CA5" w:rsidRDefault="00821CA5" w:rsidP="0050339D">
      <w:pPr>
        <w:rPr>
          <w:b/>
          <w:bCs/>
          <w:sz w:val="24"/>
          <w:szCs w:val="24"/>
        </w:rPr>
      </w:pPr>
      <w:r w:rsidRPr="00821CA5">
        <w:rPr>
          <w:b/>
          <w:bCs/>
          <w:sz w:val="24"/>
          <w:szCs w:val="24"/>
        </w:rPr>
        <w:lastRenderedPageBreak/>
        <w:t>TRY BY YOURSELF</w:t>
      </w:r>
    </w:p>
    <w:p w:rsidR="0050339D" w:rsidRDefault="0050339D" w:rsidP="0050339D">
      <w:pPr>
        <w:pStyle w:val="ListParagraph"/>
        <w:numPr>
          <w:ilvl w:val="0"/>
          <w:numId w:val="18"/>
        </w:numPr>
        <w:rPr>
          <w:b/>
          <w:bCs/>
          <w:sz w:val="24"/>
          <w:szCs w:val="24"/>
        </w:rPr>
      </w:pPr>
      <w:r w:rsidRPr="0050339D">
        <w:rPr>
          <w:b/>
          <w:bCs/>
          <w:sz w:val="24"/>
          <w:szCs w:val="24"/>
        </w:rPr>
        <w:t>Convert the following numbers into decimal numbers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(01)</w:t>
      </w:r>
      <w:r w:rsidRPr="0050339D">
        <w:rPr>
          <w:sz w:val="24"/>
          <w:szCs w:val="24"/>
          <w:vertAlign w:val="subscript"/>
        </w:rPr>
        <w:t>2</w:t>
      </w:r>
      <w:r w:rsidRPr="0050339D">
        <w:rPr>
          <w:sz w:val="24"/>
          <w:szCs w:val="24"/>
        </w:rPr>
        <w:t>, (111)</w:t>
      </w:r>
      <w:r w:rsidRPr="0050339D">
        <w:rPr>
          <w:sz w:val="24"/>
          <w:szCs w:val="24"/>
          <w:vertAlign w:val="subscript"/>
        </w:rPr>
        <w:t>2</w:t>
      </w:r>
      <w:r w:rsidRPr="0050339D">
        <w:rPr>
          <w:sz w:val="24"/>
          <w:szCs w:val="24"/>
        </w:rPr>
        <w:t>, (10011.11)</w:t>
      </w:r>
      <w:r w:rsidRPr="0050339D">
        <w:rPr>
          <w:sz w:val="24"/>
          <w:szCs w:val="24"/>
          <w:vertAlign w:val="subscript"/>
        </w:rPr>
        <w:t>2</w:t>
      </w:r>
      <w:r w:rsidRPr="0050339D">
        <w:rPr>
          <w:sz w:val="24"/>
          <w:szCs w:val="24"/>
        </w:rPr>
        <w:t>, (11010.101)</w:t>
      </w:r>
      <w:r w:rsidRPr="0050339D">
        <w:rPr>
          <w:sz w:val="24"/>
          <w:szCs w:val="24"/>
          <w:vertAlign w:val="subscript"/>
        </w:rPr>
        <w:t>2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(756)</w:t>
      </w:r>
      <w:r w:rsidRPr="0050339D">
        <w:rPr>
          <w:sz w:val="24"/>
          <w:szCs w:val="24"/>
          <w:vertAlign w:val="subscript"/>
        </w:rPr>
        <w:t>8</w:t>
      </w:r>
      <w:r w:rsidRPr="0050339D">
        <w:rPr>
          <w:sz w:val="24"/>
          <w:szCs w:val="24"/>
        </w:rPr>
        <w:t>, (1110.01)</w:t>
      </w:r>
      <w:r w:rsidRPr="0050339D">
        <w:rPr>
          <w:sz w:val="24"/>
          <w:szCs w:val="24"/>
          <w:vertAlign w:val="subscript"/>
        </w:rPr>
        <w:t>8</w:t>
      </w:r>
      <w:r w:rsidRPr="0050339D">
        <w:rPr>
          <w:sz w:val="24"/>
          <w:szCs w:val="24"/>
        </w:rPr>
        <w:t>, (6632.45)</w:t>
      </w:r>
      <w:r w:rsidRPr="0050339D">
        <w:rPr>
          <w:sz w:val="24"/>
          <w:szCs w:val="24"/>
          <w:vertAlign w:val="subscript"/>
        </w:rPr>
        <w:t>8</w:t>
      </w:r>
      <w:r w:rsidRPr="0050339D">
        <w:rPr>
          <w:sz w:val="24"/>
          <w:szCs w:val="24"/>
        </w:rPr>
        <w:t xml:space="preserve">, 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(A)</w:t>
      </w:r>
      <w:r w:rsidRPr="0050339D">
        <w:rPr>
          <w:sz w:val="24"/>
          <w:szCs w:val="24"/>
          <w:vertAlign w:val="subscript"/>
        </w:rPr>
        <w:t>16</w:t>
      </w:r>
      <w:r w:rsidRPr="0050339D">
        <w:rPr>
          <w:sz w:val="24"/>
          <w:szCs w:val="24"/>
        </w:rPr>
        <w:t>, (1101)</w:t>
      </w:r>
      <w:r w:rsidRPr="0050339D">
        <w:rPr>
          <w:sz w:val="24"/>
          <w:szCs w:val="24"/>
          <w:vertAlign w:val="subscript"/>
        </w:rPr>
        <w:t>16</w:t>
      </w:r>
      <w:r w:rsidRPr="0050339D">
        <w:rPr>
          <w:sz w:val="24"/>
          <w:szCs w:val="24"/>
        </w:rPr>
        <w:t>, (FFB23.CD)</w:t>
      </w:r>
      <w:r w:rsidRPr="0050339D">
        <w:rPr>
          <w:sz w:val="24"/>
          <w:szCs w:val="24"/>
          <w:vertAlign w:val="subscript"/>
        </w:rPr>
        <w:t>16</w:t>
      </w:r>
    </w:p>
    <w:p w:rsidR="0050339D" w:rsidRPr="0050339D" w:rsidRDefault="0050339D" w:rsidP="0050339D">
      <w:pPr>
        <w:pStyle w:val="ListParagraph"/>
        <w:numPr>
          <w:ilvl w:val="0"/>
          <w:numId w:val="18"/>
        </w:numPr>
        <w:rPr>
          <w:b/>
          <w:bCs/>
          <w:sz w:val="24"/>
          <w:szCs w:val="24"/>
        </w:rPr>
      </w:pPr>
      <w:r w:rsidRPr="0050339D">
        <w:rPr>
          <w:b/>
          <w:bCs/>
          <w:sz w:val="24"/>
          <w:szCs w:val="24"/>
        </w:rPr>
        <w:t>Convert the following decimal numbers into the following bases: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Binary base</w:t>
      </w:r>
      <w:r w:rsidRPr="0050339D">
        <w:rPr>
          <w:sz w:val="24"/>
          <w:szCs w:val="24"/>
        </w:rPr>
        <w:tab/>
        <w:t>0, 10, 56, 1999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Octal base</w:t>
      </w:r>
      <w:r w:rsidRPr="0050339D">
        <w:rPr>
          <w:sz w:val="24"/>
          <w:szCs w:val="24"/>
        </w:rPr>
        <w:tab/>
        <w:t>111, 965, 14569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Hex. Base</w:t>
      </w:r>
      <w:r w:rsidRPr="0050339D">
        <w:rPr>
          <w:sz w:val="24"/>
          <w:szCs w:val="24"/>
        </w:rPr>
        <w:tab/>
        <w:t>01, 111, 56, 965</w:t>
      </w:r>
    </w:p>
    <w:p w:rsidR="0050339D" w:rsidRPr="0050339D" w:rsidRDefault="0050339D" w:rsidP="0050339D">
      <w:pPr>
        <w:pStyle w:val="ListParagraph"/>
        <w:numPr>
          <w:ilvl w:val="0"/>
          <w:numId w:val="18"/>
        </w:numPr>
        <w:rPr>
          <w:b/>
          <w:bCs/>
          <w:sz w:val="24"/>
          <w:szCs w:val="24"/>
        </w:rPr>
      </w:pPr>
      <w:r w:rsidRPr="0050339D">
        <w:rPr>
          <w:b/>
          <w:bCs/>
          <w:sz w:val="24"/>
          <w:szCs w:val="24"/>
        </w:rPr>
        <w:t>Draw a logic diagram for each of the following Boolean functions: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F(</w:t>
      </w:r>
      <w:proofErr w:type="spellStart"/>
      <w:r w:rsidRPr="0050339D">
        <w:rPr>
          <w:sz w:val="24"/>
          <w:szCs w:val="24"/>
        </w:rPr>
        <w:t>a,b,c</w:t>
      </w:r>
      <w:proofErr w:type="spellEnd"/>
      <w:r w:rsidRPr="0050339D">
        <w:rPr>
          <w:sz w:val="24"/>
          <w:szCs w:val="24"/>
        </w:rPr>
        <w:t>)=</w:t>
      </w:r>
      <w:proofErr w:type="spellStart"/>
      <w:r w:rsidRPr="0050339D">
        <w:rPr>
          <w:sz w:val="24"/>
          <w:szCs w:val="24"/>
        </w:rPr>
        <w:t>abc+a’bc+abc</w:t>
      </w:r>
      <w:proofErr w:type="spellEnd"/>
      <w:r w:rsidRPr="0050339D">
        <w:rPr>
          <w:sz w:val="24"/>
          <w:szCs w:val="24"/>
        </w:rPr>
        <w:t>’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F(</w:t>
      </w:r>
      <w:proofErr w:type="spellStart"/>
      <w:r w:rsidRPr="0050339D">
        <w:rPr>
          <w:sz w:val="24"/>
          <w:szCs w:val="24"/>
        </w:rPr>
        <w:t>a,b,c</w:t>
      </w:r>
      <w:proofErr w:type="spellEnd"/>
      <w:r w:rsidRPr="0050339D">
        <w:rPr>
          <w:sz w:val="24"/>
          <w:szCs w:val="24"/>
        </w:rPr>
        <w:t xml:space="preserve">) = </w:t>
      </w:r>
      <w:proofErr w:type="spellStart"/>
      <w:r w:rsidRPr="0050339D">
        <w:rPr>
          <w:sz w:val="24"/>
          <w:szCs w:val="24"/>
        </w:rPr>
        <w:t>ab’c</w:t>
      </w:r>
      <w:proofErr w:type="spellEnd"/>
      <w:r w:rsidRPr="0050339D">
        <w:rPr>
          <w:sz w:val="24"/>
          <w:szCs w:val="24"/>
        </w:rPr>
        <w:t xml:space="preserve"> + ab</w:t>
      </w:r>
    </w:p>
    <w:p w:rsidR="0050339D" w:rsidRPr="0050339D" w:rsidRDefault="0050339D" w:rsidP="0050339D">
      <w:pPr>
        <w:pStyle w:val="ListParagraph"/>
        <w:numPr>
          <w:ilvl w:val="0"/>
          <w:numId w:val="18"/>
        </w:numPr>
        <w:rPr>
          <w:b/>
          <w:bCs/>
          <w:sz w:val="24"/>
          <w:szCs w:val="24"/>
        </w:rPr>
      </w:pPr>
      <w:r w:rsidRPr="0050339D">
        <w:rPr>
          <w:b/>
          <w:bCs/>
          <w:sz w:val="24"/>
          <w:szCs w:val="24"/>
        </w:rPr>
        <w:t>Write the truth table for each of the following functions: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F(</w:t>
      </w:r>
      <w:proofErr w:type="spellStart"/>
      <w:r w:rsidRPr="0050339D">
        <w:rPr>
          <w:sz w:val="24"/>
          <w:szCs w:val="24"/>
        </w:rPr>
        <w:t>a,b,c</w:t>
      </w:r>
      <w:proofErr w:type="spellEnd"/>
      <w:r w:rsidRPr="0050339D">
        <w:rPr>
          <w:sz w:val="24"/>
          <w:szCs w:val="24"/>
        </w:rPr>
        <w:t>)=</w:t>
      </w:r>
      <w:proofErr w:type="spellStart"/>
      <w:r w:rsidRPr="0050339D">
        <w:rPr>
          <w:sz w:val="24"/>
          <w:szCs w:val="24"/>
        </w:rPr>
        <w:t>ab’c+a’b’c+abc</w:t>
      </w:r>
      <w:proofErr w:type="spellEnd"/>
      <w:r w:rsidRPr="0050339D">
        <w:rPr>
          <w:sz w:val="24"/>
          <w:szCs w:val="24"/>
        </w:rPr>
        <w:t>’</w:t>
      </w:r>
    </w:p>
    <w:p w:rsidR="0050339D" w:rsidRPr="0050339D" w:rsidRDefault="0050339D" w:rsidP="0050339D">
      <w:pPr>
        <w:numPr>
          <w:ilvl w:val="1"/>
          <w:numId w:val="1"/>
        </w:numPr>
        <w:rPr>
          <w:sz w:val="24"/>
          <w:szCs w:val="24"/>
        </w:rPr>
      </w:pPr>
      <w:r w:rsidRPr="0050339D">
        <w:rPr>
          <w:sz w:val="24"/>
          <w:szCs w:val="24"/>
        </w:rPr>
        <w:t>F(</w:t>
      </w:r>
      <w:proofErr w:type="spellStart"/>
      <w:r w:rsidRPr="0050339D">
        <w:rPr>
          <w:sz w:val="24"/>
          <w:szCs w:val="24"/>
        </w:rPr>
        <w:t>a,b,c</w:t>
      </w:r>
      <w:proofErr w:type="spellEnd"/>
      <w:r w:rsidRPr="0050339D">
        <w:rPr>
          <w:sz w:val="24"/>
          <w:szCs w:val="24"/>
        </w:rPr>
        <w:t xml:space="preserve">) = </w:t>
      </w:r>
      <w:proofErr w:type="spellStart"/>
      <w:r w:rsidRPr="0050339D">
        <w:rPr>
          <w:sz w:val="24"/>
          <w:szCs w:val="24"/>
        </w:rPr>
        <w:t>abc</w:t>
      </w:r>
      <w:proofErr w:type="spellEnd"/>
      <w:r w:rsidRPr="0050339D">
        <w:rPr>
          <w:sz w:val="24"/>
          <w:szCs w:val="24"/>
        </w:rPr>
        <w:t xml:space="preserve"> + </w:t>
      </w:r>
      <w:proofErr w:type="spellStart"/>
      <w:r w:rsidRPr="0050339D">
        <w:rPr>
          <w:sz w:val="24"/>
          <w:szCs w:val="24"/>
        </w:rPr>
        <w:t>ab’+ac</w:t>
      </w:r>
      <w:proofErr w:type="spellEnd"/>
    </w:p>
    <w:p w:rsidR="0050339D" w:rsidRPr="0050339D" w:rsidRDefault="0050339D" w:rsidP="0050339D">
      <w:pPr>
        <w:pStyle w:val="ListParagraph"/>
        <w:rPr>
          <w:sz w:val="24"/>
          <w:szCs w:val="24"/>
        </w:rPr>
      </w:pPr>
    </w:p>
    <w:p w:rsidR="0050339D" w:rsidRPr="0050339D" w:rsidRDefault="0050339D" w:rsidP="0050339D">
      <w:pPr>
        <w:pStyle w:val="ListParagraph"/>
        <w:numPr>
          <w:ilvl w:val="0"/>
          <w:numId w:val="18"/>
        </w:numPr>
        <w:rPr>
          <w:sz w:val="24"/>
          <w:szCs w:val="24"/>
        </w:rPr>
      </w:pPr>
      <w:r w:rsidRPr="0050339D">
        <w:rPr>
          <w:b/>
          <w:bCs/>
          <w:sz w:val="24"/>
          <w:szCs w:val="24"/>
        </w:rPr>
        <w:t>Find the output of the following logic circuit:</w:t>
      </w:r>
      <w:r w:rsidRPr="0050339D">
        <w:rPr>
          <w:sz w:val="24"/>
          <w:szCs w:val="24"/>
        </w:rPr>
        <w:object w:dxaOrig="11038" w:dyaOrig="4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116.25pt" o:ole="">
            <v:imagedata r:id="rId5" o:title=""/>
          </v:shape>
          <o:OLEObject Type="Embed" ProgID="Visio.Drawing.11" ShapeID="_x0000_i1025" DrawAspect="Content" ObjectID="_1569557489" r:id="rId6"/>
        </w:object>
      </w:r>
    </w:p>
    <w:p w:rsidR="0050339D" w:rsidRDefault="0050339D" w:rsidP="0050339D"/>
    <w:sectPr w:rsidR="0050339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40CD7"/>
    <w:multiLevelType w:val="hybridMultilevel"/>
    <w:tmpl w:val="62DAA42C"/>
    <w:lvl w:ilvl="0" w:tplc="51F20F68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3A4758"/>
    <w:multiLevelType w:val="hybridMultilevel"/>
    <w:tmpl w:val="DC16BCA6"/>
    <w:lvl w:ilvl="0" w:tplc="3470F482">
      <w:start w:val="1"/>
      <w:numFmt w:val="lowerLetter"/>
      <w:lvlText w:val="%1."/>
      <w:lvlJc w:val="left"/>
      <w:pPr>
        <w:ind w:left="1440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A80139F"/>
    <w:multiLevelType w:val="hybridMultilevel"/>
    <w:tmpl w:val="D0921A02"/>
    <w:lvl w:ilvl="0" w:tplc="3470F482">
      <w:start w:val="1"/>
      <w:numFmt w:val="lowerLetter"/>
      <w:lvlText w:val="%1."/>
      <w:lvlJc w:val="left"/>
      <w:pPr>
        <w:ind w:left="1440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D257422"/>
    <w:multiLevelType w:val="hybridMultilevel"/>
    <w:tmpl w:val="C0C00B82"/>
    <w:lvl w:ilvl="0" w:tplc="176A8E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16D02E3"/>
    <w:multiLevelType w:val="hybridMultilevel"/>
    <w:tmpl w:val="9566FD90"/>
    <w:lvl w:ilvl="0" w:tplc="45588E38">
      <w:start w:val="1"/>
      <w:numFmt w:val="lowerLetter"/>
      <w:lvlText w:val="%1."/>
      <w:lvlJc w:val="left"/>
      <w:pPr>
        <w:ind w:left="1854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5" w15:restartNumberingAfterBreak="0">
    <w:nsid w:val="246C7D22"/>
    <w:multiLevelType w:val="hybridMultilevel"/>
    <w:tmpl w:val="B21A27D4"/>
    <w:lvl w:ilvl="0" w:tplc="570021A8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5CE0C15"/>
    <w:multiLevelType w:val="hybridMultilevel"/>
    <w:tmpl w:val="D12076DA"/>
    <w:lvl w:ilvl="0" w:tplc="EC24C22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80F73F6"/>
    <w:multiLevelType w:val="hybridMultilevel"/>
    <w:tmpl w:val="8D8E078C"/>
    <w:lvl w:ilvl="0" w:tplc="3EFA48C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97348B0"/>
    <w:multiLevelType w:val="hybridMultilevel"/>
    <w:tmpl w:val="6FD4BA84"/>
    <w:lvl w:ilvl="0" w:tplc="69EAC69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A6D2FD2"/>
    <w:multiLevelType w:val="hybridMultilevel"/>
    <w:tmpl w:val="9BCA4144"/>
    <w:lvl w:ilvl="0" w:tplc="04090013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C246DC0"/>
    <w:multiLevelType w:val="hybridMultilevel"/>
    <w:tmpl w:val="B972F91E"/>
    <w:lvl w:ilvl="0" w:tplc="FE964CC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3FDB08EC"/>
    <w:multiLevelType w:val="hybridMultilevel"/>
    <w:tmpl w:val="AC12B834"/>
    <w:lvl w:ilvl="0" w:tplc="765291E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2E8607B"/>
    <w:multiLevelType w:val="hybridMultilevel"/>
    <w:tmpl w:val="40CE926A"/>
    <w:lvl w:ilvl="0" w:tplc="6002CC4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42279F4">
      <w:start w:val="64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774CE9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0AB54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0F481D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6F0F11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260BC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376295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5C1B6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671E88"/>
    <w:multiLevelType w:val="hybridMultilevel"/>
    <w:tmpl w:val="DC16BCA6"/>
    <w:lvl w:ilvl="0" w:tplc="3470F482">
      <w:start w:val="1"/>
      <w:numFmt w:val="lowerLetter"/>
      <w:lvlText w:val="%1."/>
      <w:lvlJc w:val="left"/>
      <w:pPr>
        <w:ind w:left="1494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91771AB"/>
    <w:multiLevelType w:val="hybridMultilevel"/>
    <w:tmpl w:val="2BB05F98"/>
    <w:lvl w:ilvl="0" w:tplc="4EE4ECF6">
      <w:start w:val="1"/>
      <w:numFmt w:val="lowerLetter"/>
      <w:lvlText w:val="%1."/>
      <w:lvlJc w:val="left"/>
      <w:pPr>
        <w:ind w:left="720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19A7CD4"/>
    <w:multiLevelType w:val="hybridMultilevel"/>
    <w:tmpl w:val="7C24E238"/>
    <w:lvl w:ilvl="0" w:tplc="05443EEE">
      <w:start w:val="1"/>
      <w:numFmt w:val="lowerLetter"/>
      <w:lvlText w:val="%1."/>
      <w:lvlJc w:val="left"/>
      <w:pPr>
        <w:ind w:left="1440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780C4770"/>
    <w:multiLevelType w:val="hybridMultilevel"/>
    <w:tmpl w:val="AE22C9CE"/>
    <w:lvl w:ilvl="0" w:tplc="A8E60B4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7C5935A7"/>
    <w:multiLevelType w:val="hybridMultilevel"/>
    <w:tmpl w:val="75F48D5E"/>
    <w:lvl w:ilvl="0" w:tplc="0E7E3E82">
      <w:start w:val="1"/>
      <w:numFmt w:val="lowerLetter"/>
      <w:lvlText w:val="%1."/>
      <w:lvlJc w:val="left"/>
      <w:pPr>
        <w:ind w:left="1440" w:hanging="360"/>
      </w:pPr>
      <w:rPr>
        <w:rFonts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3"/>
  </w:num>
  <w:num w:numId="3">
    <w:abstractNumId w:val="6"/>
  </w:num>
  <w:num w:numId="4">
    <w:abstractNumId w:val="0"/>
  </w:num>
  <w:num w:numId="5">
    <w:abstractNumId w:val="10"/>
  </w:num>
  <w:num w:numId="6">
    <w:abstractNumId w:val="16"/>
  </w:num>
  <w:num w:numId="7">
    <w:abstractNumId w:val="5"/>
  </w:num>
  <w:num w:numId="8">
    <w:abstractNumId w:val="8"/>
  </w:num>
  <w:num w:numId="9">
    <w:abstractNumId w:val="7"/>
  </w:num>
  <w:num w:numId="10">
    <w:abstractNumId w:val="17"/>
  </w:num>
  <w:num w:numId="11">
    <w:abstractNumId w:val="15"/>
  </w:num>
  <w:num w:numId="12">
    <w:abstractNumId w:val="11"/>
  </w:num>
  <w:num w:numId="13">
    <w:abstractNumId w:val="13"/>
  </w:num>
  <w:num w:numId="14">
    <w:abstractNumId w:val="1"/>
  </w:num>
  <w:num w:numId="15">
    <w:abstractNumId w:val="4"/>
  </w:num>
  <w:num w:numId="16">
    <w:abstractNumId w:val="14"/>
  </w:num>
  <w:num w:numId="17">
    <w:abstractNumId w:val="2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4E77"/>
    <w:rsid w:val="00017D79"/>
    <w:rsid w:val="00041BFF"/>
    <w:rsid w:val="00053D73"/>
    <w:rsid w:val="00081365"/>
    <w:rsid w:val="00083CBC"/>
    <w:rsid w:val="000D1F45"/>
    <w:rsid w:val="000D218A"/>
    <w:rsid w:val="00126A9F"/>
    <w:rsid w:val="001459D3"/>
    <w:rsid w:val="001506FC"/>
    <w:rsid w:val="0016727B"/>
    <w:rsid w:val="00175E15"/>
    <w:rsid w:val="00183A94"/>
    <w:rsid w:val="001A1191"/>
    <w:rsid w:val="001C04A1"/>
    <w:rsid w:val="001F3CB5"/>
    <w:rsid w:val="00212342"/>
    <w:rsid w:val="002407D3"/>
    <w:rsid w:val="00253FC5"/>
    <w:rsid w:val="002773D7"/>
    <w:rsid w:val="002A0646"/>
    <w:rsid w:val="002C5C73"/>
    <w:rsid w:val="002F1C5E"/>
    <w:rsid w:val="00343546"/>
    <w:rsid w:val="00361210"/>
    <w:rsid w:val="00364A09"/>
    <w:rsid w:val="0038456C"/>
    <w:rsid w:val="00387871"/>
    <w:rsid w:val="00396ED4"/>
    <w:rsid w:val="003F4FEA"/>
    <w:rsid w:val="00416581"/>
    <w:rsid w:val="00416866"/>
    <w:rsid w:val="0042133C"/>
    <w:rsid w:val="004216BA"/>
    <w:rsid w:val="0045786B"/>
    <w:rsid w:val="004B039B"/>
    <w:rsid w:val="004D7413"/>
    <w:rsid w:val="004F46AC"/>
    <w:rsid w:val="0050339D"/>
    <w:rsid w:val="00535F20"/>
    <w:rsid w:val="00540CBA"/>
    <w:rsid w:val="005A4288"/>
    <w:rsid w:val="005C3061"/>
    <w:rsid w:val="005E26B0"/>
    <w:rsid w:val="006004A4"/>
    <w:rsid w:val="00620135"/>
    <w:rsid w:val="00661658"/>
    <w:rsid w:val="0066263F"/>
    <w:rsid w:val="006A5871"/>
    <w:rsid w:val="006B4F55"/>
    <w:rsid w:val="006C6060"/>
    <w:rsid w:val="006C69C9"/>
    <w:rsid w:val="006C7143"/>
    <w:rsid w:val="006D582D"/>
    <w:rsid w:val="006D6A0D"/>
    <w:rsid w:val="006E37CC"/>
    <w:rsid w:val="006E6460"/>
    <w:rsid w:val="006E6CD5"/>
    <w:rsid w:val="006F5F38"/>
    <w:rsid w:val="00731585"/>
    <w:rsid w:val="007432C7"/>
    <w:rsid w:val="00745E68"/>
    <w:rsid w:val="007465E3"/>
    <w:rsid w:val="00762DEC"/>
    <w:rsid w:val="00764E38"/>
    <w:rsid w:val="007A3C99"/>
    <w:rsid w:val="007B3310"/>
    <w:rsid w:val="008171C9"/>
    <w:rsid w:val="0082088A"/>
    <w:rsid w:val="00821CA5"/>
    <w:rsid w:val="00836F6B"/>
    <w:rsid w:val="00853D78"/>
    <w:rsid w:val="0086688F"/>
    <w:rsid w:val="0088063B"/>
    <w:rsid w:val="0090673C"/>
    <w:rsid w:val="009101DA"/>
    <w:rsid w:val="0092326D"/>
    <w:rsid w:val="0092771E"/>
    <w:rsid w:val="00946E49"/>
    <w:rsid w:val="00953947"/>
    <w:rsid w:val="009558D1"/>
    <w:rsid w:val="00956FF6"/>
    <w:rsid w:val="009627BD"/>
    <w:rsid w:val="00986209"/>
    <w:rsid w:val="009D0355"/>
    <w:rsid w:val="009E070B"/>
    <w:rsid w:val="009E51E7"/>
    <w:rsid w:val="009E6766"/>
    <w:rsid w:val="00A45D18"/>
    <w:rsid w:val="00A533BF"/>
    <w:rsid w:val="00A71469"/>
    <w:rsid w:val="00A87469"/>
    <w:rsid w:val="00A952C9"/>
    <w:rsid w:val="00AC4E77"/>
    <w:rsid w:val="00AC7AFF"/>
    <w:rsid w:val="00B05FA9"/>
    <w:rsid w:val="00B4222A"/>
    <w:rsid w:val="00B5169B"/>
    <w:rsid w:val="00B517C1"/>
    <w:rsid w:val="00B60808"/>
    <w:rsid w:val="00B93334"/>
    <w:rsid w:val="00BE3274"/>
    <w:rsid w:val="00C145C6"/>
    <w:rsid w:val="00C704CE"/>
    <w:rsid w:val="00C84492"/>
    <w:rsid w:val="00C9234B"/>
    <w:rsid w:val="00CA6DC6"/>
    <w:rsid w:val="00CE1A47"/>
    <w:rsid w:val="00CE5BEE"/>
    <w:rsid w:val="00D24A33"/>
    <w:rsid w:val="00D34BA0"/>
    <w:rsid w:val="00D3634E"/>
    <w:rsid w:val="00D76C41"/>
    <w:rsid w:val="00DB01BA"/>
    <w:rsid w:val="00DF2E7F"/>
    <w:rsid w:val="00E40896"/>
    <w:rsid w:val="00E44D10"/>
    <w:rsid w:val="00EA3284"/>
    <w:rsid w:val="00EA402F"/>
    <w:rsid w:val="00EC570B"/>
    <w:rsid w:val="00F41BCD"/>
    <w:rsid w:val="00F5469E"/>
    <w:rsid w:val="00F62FDD"/>
    <w:rsid w:val="00F87740"/>
    <w:rsid w:val="00FE2A03"/>
    <w:rsid w:val="00FF2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E63551C-B567-49DE-A288-26001CAAE0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C4E77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C704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24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452455">
          <w:marLeft w:val="56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063152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318349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667971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004108">
          <w:marLeft w:val="56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00949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855286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298806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64334">
          <w:marLeft w:val="56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09238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863476">
          <w:marLeft w:val="122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3</Words>
  <Characters>133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shraf Youssef</cp:lastModifiedBy>
  <cp:revision>2</cp:revision>
  <dcterms:created xsi:type="dcterms:W3CDTF">2017-10-15T04:25:00Z</dcterms:created>
  <dcterms:modified xsi:type="dcterms:W3CDTF">2017-10-15T04:25:00Z</dcterms:modified>
</cp:coreProperties>
</file>